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6662"/>
        <w:gridCol w:w="1276"/>
      </w:tblGrid>
      <w:tr w:rsidR="00154D9F" w:rsidTr="00990AA9">
        <w:trPr>
          <w:trHeight w:val="12106"/>
          <w:jc w:val="center"/>
        </w:trPr>
        <w:tc>
          <w:tcPr>
            <w:tcW w:w="1413" w:type="dxa"/>
          </w:tcPr>
          <w:p w:rsidR="00154D9F" w:rsidRPr="00F62A69" w:rsidRDefault="00F62A69" w:rsidP="00990AA9">
            <w:pPr>
              <w:rPr>
                <w:sz w:val="16"/>
                <w:szCs w:val="16"/>
              </w:rPr>
            </w:pPr>
            <w:r w:rsidRPr="00F62A69">
              <w:rPr>
                <w:sz w:val="16"/>
                <w:szCs w:val="16"/>
              </w:rPr>
              <w:t>Sorumlu</w:t>
            </w:r>
          </w:p>
          <w:p w:rsidR="00F62A69" w:rsidRDefault="00F62A69" w:rsidP="00990AA9">
            <w:r w:rsidRPr="00F62A69">
              <w:rPr>
                <w:sz w:val="16"/>
                <w:szCs w:val="16"/>
              </w:rPr>
              <w:t>(pozisyon</w:t>
            </w:r>
            <w:r>
              <w:t>)</w:t>
            </w:r>
          </w:p>
          <w:p w:rsidR="00154D9F" w:rsidRDefault="00154D9F" w:rsidP="00990AA9"/>
          <w:p w:rsidR="00154D9F" w:rsidRDefault="00154D9F" w:rsidP="00990AA9"/>
          <w:p w:rsidR="00154D9F" w:rsidRDefault="00154D9F" w:rsidP="00990AA9">
            <w:r>
              <w:t>Muayene Kabul Komisyonu</w:t>
            </w:r>
          </w:p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>
            <w:r>
              <w:t>Taşınır Kayıt Yetkilisi</w:t>
            </w:r>
          </w:p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>
            <w:r>
              <w:t>Taşınır Kayıt Yetkilisi</w:t>
            </w:r>
          </w:p>
          <w:p w:rsidR="00154D9F" w:rsidRDefault="00154D9F" w:rsidP="00990AA9">
            <w:r w:rsidRPr="00983079">
              <w:rPr>
                <w:sz w:val="18"/>
                <w:szCs w:val="18"/>
              </w:rPr>
              <w:t xml:space="preserve">Gerçekleştirme </w:t>
            </w:r>
            <w:r>
              <w:t>Görevlisi</w:t>
            </w:r>
          </w:p>
          <w:p w:rsidR="00154D9F" w:rsidRDefault="00154D9F" w:rsidP="00990AA9">
            <w:r>
              <w:t>Harcama Yetkilisi</w:t>
            </w:r>
          </w:p>
          <w:p w:rsidR="00154D9F" w:rsidRDefault="00154D9F" w:rsidP="00990AA9"/>
          <w:p w:rsidR="00154D9F" w:rsidRDefault="00154D9F" w:rsidP="00990AA9"/>
          <w:p w:rsidR="00154D9F" w:rsidRDefault="00154D9F" w:rsidP="00990AA9"/>
        </w:tc>
        <w:tc>
          <w:tcPr>
            <w:tcW w:w="6662" w:type="dxa"/>
          </w:tcPr>
          <w:p w:rsidR="00154D9F" w:rsidRPr="00905302" w:rsidRDefault="00154D9F" w:rsidP="00F62A69">
            <w:r>
              <w:t xml:space="preserve">    </w:t>
            </w:r>
            <w:r w:rsidR="004560C2">
              <w:t xml:space="preserve">                          AKIŞ ŞEMASI</w:t>
            </w:r>
            <w:r>
              <w:object w:dxaOrig="7681" w:dyaOrig="107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8.5pt;height:459pt" o:ole="">
                  <v:imagedata r:id="rId7" o:title=""/>
                </v:shape>
                <o:OLEObject Type="Embed" ProgID="Visio.Drawing.15" ShapeID="_x0000_i1025" DrawAspect="Content" ObjectID="_1692771621" r:id="rId8"/>
              </w:object>
            </w:r>
          </w:p>
        </w:tc>
        <w:tc>
          <w:tcPr>
            <w:tcW w:w="1276" w:type="dxa"/>
          </w:tcPr>
          <w:p w:rsidR="00154D9F" w:rsidRPr="00F62A69" w:rsidRDefault="00F62A69" w:rsidP="00990AA9">
            <w:pPr>
              <w:rPr>
                <w:sz w:val="16"/>
                <w:szCs w:val="16"/>
              </w:rPr>
            </w:pPr>
            <w:bookmarkStart w:id="0" w:name="_GoBack"/>
            <w:r w:rsidRPr="00F62A69">
              <w:rPr>
                <w:sz w:val="16"/>
                <w:szCs w:val="16"/>
              </w:rPr>
              <w:t>İlgili Doküman/Kayıtlar</w:t>
            </w:r>
          </w:p>
          <w:bookmarkEnd w:id="0"/>
          <w:p w:rsidR="00154D9F" w:rsidRDefault="00154D9F" w:rsidP="00990AA9"/>
          <w:p w:rsidR="00154D9F" w:rsidRDefault="00154D9F" w:rsidP="00990AA9"/>
          <w:p w:rsidR="00154D9F" w:rsidRDefault="00154D9F" w:rsidP="00990AA9">
            <w:r>
              <w:t>Fatura</w:t>
            </w:r>
          </w:p>
          <w:p w:rsidR="00154D9F" w:rsidRDefault="00154D9F" w:rsidP="00990AA9">
            <w:r>
              <w:t>-Muayene Kabul Komisyon Raporu</w:t>
            </w:r>
          </w:p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/>
          <w:p w:rsidR="00154D9F" w:rsidRDefault="00154D9F" w:rsidP="00990AA9">
            <w:r>
              <w:t>T.İ.F.</w:t>
            </w:r>
          </w:p>
          <w:p w:rsidR="00154D9F" w:rsidRDefault="00154D9F" w:rsidP="00990AA9">
            <w:pPr>
              <w:jc w:val="both"/>
            </w:pPr>
            <w:r>
              <w:t xml:space="preserve"> </w:t>
            </w:r>
          </w:p>
        </w:tc>
      </w:tr>
    </w:tbl>
    <w:p w:rsidR="00463B20" w:rsidRDefault="00463B20"/>
    <w:p w:rsidR="00CC7210" w:rsidRDefault="00CC7210"/>
    <w:p w:rsidR="00835FE8" w:rsidRDefault="00835FE8"/>
    <w:p w:rsidR="00154D9F" w:rsidRDefault="00154D9F" w:rsidP="003459AD"/>
    <w:p w:rsidR="00154D9F" w:rsidRDefault="00154D9F" w:rsidP="003459AD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154D9F" w:rsidRPr="00AC5EC9" w:rsidTr="00990AA9">
        <w:tc>
          <w:tcPr>
            <w:tcW w:w="9356" w:type="dxa"/>
            <w:gridSpan w:val="10"/>
            <w:shd w:val="clear" w:color="auto" w:fill="auto"/>
          </w:tcPr>
          <w:p w:rsidR="00154D9F" w:rsidRDefault="00154D9F" w:rsidP="00990AA9">
            <w:pPr>
              <w:jc w:val="center"/>
              <w:rPr>
                <w:b/>
              </w:rPr>
            </w:pPr>
          </w:p>
          <w:p w:rsidR="00154D9F" w:rsidRPr="00AC5EC9" w:rsidRDefault="00154D9F" w:rsidP="00990AA9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54D9F" w:rsidRPr="00AC5EC9" w:rsidRDefault="00154D9F" w:rsidP="00990AA9">
            <w:pPr>
              <w:rPr>
                <w:sz w:val="20"/>
              </w:rPr>
            </w:pPr>
          </w:p>
        </w:tc>
      </w:tr>
      <w:tr w:rsidR="00154D9F" w:rsidRPr="00AC5EC9" w:rsidTr="00990AA9">
        <w:trPr>
          <w:trHeight w:val="248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CC7210" w:rsidRDefault="00154D9F" w:rsidP="00990AA9">
            <w:r>
              <w:t>SD-ÇOSBMYO-004</w:t>
            </w:r>
          </w:p>
        </w:tc>
      </w:tr>
      <w:tr w:rsidR="00154D9F" w:rsidRPr="00AC5EC9" w:rsidTr="00990AA9">
        <w:trPr>
          <w:trHeight w:val="280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730200" w:rsidRDefault="00154D9F" w:rsidP="00990AA9">
            <w:r w:rsidRPr="00730200">
              <w:t>Taşınır Mal Giriş ve Kayıt İşleri</w:t>
            </w:r>
          </w:p>
        </w:tc>
      </w:tr>
      <w:tr w:rsidR="00154D9F" w:rsidRPr="00AC5EC9" w:rsidTr="00990AA9">
        <w:trPr>
          <w:trHeight w:val="510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Default="00154D9F" w:rsidP="00990AA9">
            <w:r>
              <w:t>ÇARDAK ORGANİZE SANAYİ BÖLGESİ</w:t>
            </w:r>
            <w:r w:rsidRPr="00730200">
              <w:t xml:space="preserve"> MYO. </w:t>
            </w:r>
          </w:p>
          <w:p w:rsidR="00154D9F" w:rsidRPr="00730200" w:rsidRDefault="00154D9F" w:rsidP="00990AA9">
            <w:r w:rsidRPr="00730200">
              <w:t>Harcama Yetkilisi</w:t>
            </w:r>
          </w:p>
        </w:tc>
      </w:tr>
      <w:tr w:rsidR="00154D9F" w:rsidRPr="00AC5EC9" w:rsidTr="00990AA9">
        <w:trPr>
          <w:trHeight w:val="384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730200" w:rsidRDefault="00154D9F" w:rsidP="00990AA9">
            <w:r w:rsidRPr="00730200">
              <w:t>Satın alınan, bağış ve yardım alma yoluyla edinilen, sayım fazlası, iade edilen, devir alınan taşınırların giriş işlemlerinin yapılması ve taşınır demirbaş ise zimmetlenmesi, tüketim malzemesi ise depoya konulması işlemlerinin yapılmasıdır.</w:t>
            </w:r>
          </w:p>
        </w:tc>
      </w:tr>
      <w:tr w:rsidR="00154D9F" w:rsidRPr="00AC5EC9" w:rsidTr="00990AA9">
        <w:trPr>
          <w:trHeight w:val="992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Default="00154D9F" w:rsidP="00990AA9">
            <w:r w:rsidRPr="00730200">
              <w:t>• 5018 sayılı Kamu Mali Yönetimi ve Kontrol Kanunu</w:t>
            </w:r>
          </w:p>
          <w:p w:rsidR="00154D9F" w:rsidRPr="00730200" w:rsidRDefault="00154D9F" w:rsidP="00990AA9">
            <w:r w:rsidRPr="00730200">
              <w:t>• Taşınır Mal Yönetmeliği</w:t>
            </w:r>
          </w:p>
        </w:tc>
      </w:tr>
      <w:tr w:rsidR="00154D9F" w:rsidRPr="00AC5EC9" w:rsidTr="00990AA9">
        <w:trPr>
          <w:trHeight w:val="526"/>
        </w:trPr>
        <w:tc>
          <w:tcPr>
            <w:tcW w:w="2843" w:type="dxa"/>
            <w:shd w:val="clear" w:color="auto" w:fill="auto"/>
          </w:tcPr>
          <w:p w:rsidR="00154D9F" w:rsidRDefault="00154D9F" w:rsidP="00990AA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983079" w:rsidRDefault="00154D9F" w:rsidP="00990AA9">
            <w:r w:rsidRPr="00983079">
              <w:t>Yüksekokulumuz kayıtlarına girişi yapılacak olan taşınırların eksiksiz ve zamanında usulüne uygun olarak gerçekleştirilmesi</w:t>
            </w:r>
          </w:p>
        </w:tc>
      </w:tr>
      <w:tr w:rsidR="00154D9F" w:rsidRPr="00AC5EC9" w:rsidTr="00990AA9">
        <w:trPr>
          <w:trHeight w:val="70"/>
        </w:trPr>
        <w:tc>
          <w:tcPr>
            <w:tcW w:w="2843" w:type="dxa"/>
            <w:shd w:val="clear" w:color="auto" w:fill="auto"/>
          </w:tcPr>
          <w:p w:rsidR="00154D9F" w:rsidRDefault="00154D9F" w:rsidP="00990AA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154D9F" w:rsidRPr="00AC5EC9" w:rsidRDefault="00154D9F" w:rsidP="00990AA9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983079" w:rsidRDefault="00154D9F" w:rsidP="00990AA9">
            <w:r w:rsidRPr="00983079">
              <w:t>Mal Giriş İşleminin tamamlanması</w:t>
            </w:r>
          </w:p>
        </w:tc>
      </w:tr>
      <w:tr w:rsidR="00154D9F" w:rsidRPr="00AC5EC9" w:rsidTr="00990AA9"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</w:tr>
      <w:tr w:rsidR="00154D9F" w:rsidRPr="00AC5EC9" w:rsidTr="00990AA9"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154D9F" w:rsidRPr="00D76AC1" w:rsidRDefault="00154D9F" w:rsidP="00990A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154D9F" w:rsidRPr="00D76AC1" w:rsidRDefault="00154D9F" w:rsidP="00990A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154D9F" w:rsidRPr="00D76AC1" w:rsidRDefault="00154D9F" w:rsidP="00990A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154D9F" w:rsidRPr="00D76AC1" w:rsidRDefault="00154D9F" w:rsidP="00990A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154D9F" w:rsidRPr="00D76AC1" w:rsidRDefault="00154D9F" w:rsidP="00990A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154D9F" w:rsidRPr="00D76AC1" w:rsidRDefault="00154D9F" w:rsidP="00990A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154D9F" w:rsidRPr="00D76AC1" w:rsidRDefault="00154D9F" w:rsidP="00990A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154D9F" w:rsidRPr="00D76AC1" w:rsidRDefault="00154D9F" w:rsidP="00990A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154D9F" w:rsidRPr="00D76AC1" w:rsidRDefault="00154D9F" w:rsidP="00990AA9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154D9F" w:rsidRPr="00AC5EC9" w:rsidTr="00990AA9">
        <w:trPr>
          <w:trHeight w:val="70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</w:tr>
      <w:tr w:rsidR="00154D9F" w:rsidRPr="00AC5EC9" w:rsidTr="00990AA9"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</w:p>
        </w:tc>
      </w:tr>
      <w:tr w:rsidR="00154D9F" w:rsidRPr="00AC5EC9" w:rsidTr="00990AA9">
        <w:trPr>
          <w:trHeight w:val="484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FE519A" w:rsidRDefault="00154D9F" w:rsidP="00990AA9">
            <w:pPr>
              <w:rPr>
                <w:sz w:val="20"/>
                <w:szCs w:val="20"/>
              </w:rPr>
            </w:pPr>
            <w:r w:rsidRPr="0051275A">
              <w:rPr>
                <w:sz w:val="20"/>
                <w:szCs w:val="20"/>
              </w:rPr>
              <w:t>Şahıslar, Firmalar, sayım fazlaları için birimin kendisi, kurum içi diğer birimler.</w:t>
            </w:r>
          </w:p>
        </w:tc>
      </w:tr>
      <w:tr w:rsidR="00154D9F" w:rsidRPr="00AC5EC9" w:rsidTr="00990AA9">
        <w:trPr>
          <w:trHeight w:val="548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98091A" w:rsidRDefault="00154D9F" w:rsidP="00990A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ğışlar için şahıslar veya firmalar, devir alma işlemleri için kurum içi veya kurum dışı kamu kurumları.</w:t>
            </w:r>
          </w:p>
        </w:tc>
      </w:tr>
      <w:tr w:rsidR="00154D9F" w:rsidRPr="00AC5EC9" w:rsidTr="00990AA9">
        <w:trPr>
          <w:trHeight w:val="542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98091A" w:rsidRDefault="00154D9F" w:rsidP="00990AA9">
            <w:pPr>
              <w:rPr>
                <w:sz w:val="20"/>
                <w:szCs w:val="20"/>
              </w:rPr>
            </w:pPr>
            <w:r w:rsidRPr="0051275A">
              <w:rPr>
                <w:sz w:val="20"/>
                <w:szCs w:val="20"/>
              </w:rPr>
              <w:t>İletişim Fakültesi</w:t>
            </w:r>
          </w:p>
        </w:tc>
      </w:tr>
      <w:tr w:rsidR="00154D9F" w:rsidRPr="00AC5EC9" w:rsidTr="00990AA9">
        <w:trPr>
          <w:trHeight w:val="578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51275A" w:rsidRDefault="00154D9F" w:rsidP="00990AA9">
            <w:pPr>
              <w:rPr>
                <w:sz w:val="20"/>
                <w:szCs w:val="20"/>
              </w:rPr>
            </w:pPr>
            <w:r w:rsidRPr="0051275A">
              <w:rPr>
                <w:sz w:val="20"/>
                <w:szCs w:val="20"/>
              </w:rPr>
              <w:t>•</w:t>
            </w:r>
            <w:r>
              <w:rPr>
                <w:sz w:val="20"/>
                <w:szCs w:val="20"/>
              </w:rPr>
              <w:t xml:space="preserve"> </w:t>
            </w:r>
            <w:r w:rsidRPr="0051275A">
              <w:rPr>
                <w:sz w:val="20"/>
                <w:szCs w:val="20"/>
              </w:rPr>
              <w:t>Talep (taşınır istek belgesi)</w:t>
            </w:r>
          </w:p>
          <w:p w:rsidR="00154D9F" w:rsidRPr="0051275A" w:rsidRDefault="00154D9F" w:rsidP="00990AA9">
            <w:pPr>
              <w:rPr>
                <w:sz w:val="20"/>
                <w:szCs w:val="20"/>
              </w:rPr>
            </w:pPr>
            <w:r w:rsidRPr="0051275A">
              <w:rPr>
                <w:sz w:val="20"/>
                <w:szCs w:val="20"/>
              </w:rPr>
              <w:t>•</w:t>
            </w:r>
            <w:r>
              <w:rPr>
                <w:sz w:val="20"/>
                <w:szCs w:val="20"/>
              </w:rPr>
              <w:t xml:space="preserve"> </w:t>
            </w:r>
            <w:r w:rsidRPr="0051275A">
              <w:rPr>
                <w:sz w:val="20"/>
                <w:szCs w:val="20"/>
              </w:rPr>
              <w:t>Taşınır İşlem Fişi</w:t>
            </w:r>
          </w:p>
          <w:p w:rsidR="00154D9F" w:rsidRPr="0051275A" w:rsidRDefault="00154D9F" w:rsidP="00990AA9">
            <w:pPr>
              <w:rPr>
                <w:sz w:val="20"/>
                <w:szCs w:val="20"/>
              </w:rPr>
            </w:pPr>
            <w:r w:rsidRPr="0051275A">
              <w:rPr>
                <w:sz w:val="20"/>
                <w:szCs w:val="20"/>
              </w:rPr>
              <w:t>•</w:t>
            </w:r>
            <w:r>
              <w:rPr>
                <w:sz w:val="20"/>
                <w:szCs w:val="20"/>
              </w:rPr>
              <w:t xml:space="preserve"> </w:t>
            </w:r>
            <w:r w:rsidRPr="0051275A">
              <w:rPr>
                <w:sz w:val="20"/>
                <w:szCs w:val="20"/>
              </w:rPr>
              <w:t>Taşınır Teslim Belgesi</w:t>
            </w:r>
          </w:p>
          <w:p w:rsidR="00154D9F" w:rsidRPr="0098091A" w:rsidRDefault="00154D9F" w:rsidP="00990AA9">
            <w:pPr>
              <w:rPr>
                <w:sz w:val="20"/>
                <w:szCs w:val="20"/>
              </w:rPr>
            </w:pPr>
            <w:r w:rsidRPr="0051275A">
              <w:rPr>
                <w:sz w:val="20"/>
                <w:szCs w:val="20"/>
              </w:rPr>
              <w:t>•</w:t>
            </w:r>
            <w:r>
              <w:rPr>
                <w:sz w:val="20"/>
                <w:szCs w:val="20"/>
              </w:rPr>
              <w:t xml:space="preserve"> </w:t>
            </w:r>
            <w:r w:rsidRPr="0051275A">
              <w:rPr>
                <w:sz w:val="20"/>
                <w:szCs w:val="20"/>
              </w:rPr>
              <w:t>Bağış Dilekçesi</w:t>
            </w:r>
          </w:p>
        </w:tc>
      </w:tr>
      <w:tr w:rsidR="00154D9F" w:rsidRPr="00AC5EC9" w:rsidTr="00990AA9">
        <w:trPr>
          <w:trHeight w:val="578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51275A" w:rsidRDefault="00154D9F" w:rsidP="00990AA9">
            <w:pPr>
              <w:rPr>
                <w:sz w:val="20"/>
                <w:szCs w:val="20"/>
              </w:rPr>
            </w:pPr>
            <w:r w:rsidRPr="0051275A">
              <w:rPr>
                <w:sz w:val="20"/>
                <w:szCs w:val="20"/>
              </w:rPr>
              <w:t>•</w:t>
            </w:r>
            <w:r>
              <w:rPr>
                <w:sz w:val="20"/>
                <w:szCs w:val="20"/>
              </w:rPr>
              <w:t xml:space="preserve"> </w:t>
            </w:r>
            <w:r w:rsidRPr="0051275A">
              <w:rPr>
                <w:sz w:val="20"/>
                <w:szCs w:val="20"/>
              </w:rPr>
              <w:t>Taşınır İşlem Fişi (KBS)</w:t>
            </w:r>
          </w:p>
          <w:p w:rsidR="00154D9F" w:rsidRPr="0051275A" w:rsidRDefault="00154D9F" w:rsidP="00990AA9">
            <w:pPr>
              <w:rPr>
                <w:sz w:val="20"/>
                <w:szCs w:val="20"/>
              </w:rPr>
            </w:pPr>
            <w:r w:rsidRPr="0051275A">
              <w:rPr>
                <w:sz w:val="20"/>
                <w:szCs w:val="20"/>
              </w:rPr>
              <w:t>•</w:t>
            </w:r>
            <w:r>
              <w:rPr>
                <w:sz w:val="20"/>
                <w:szCs w:val="20"/>
              </w:rPr>
              <w:t xml:space="preserve"> </w:t>
            </w:r>
            <w:r w:rsidRPr="0051275A">
              <w:rPr>
                <w:sz w:val="20"/>
                <w:szCs w:val="20"/>
              </w:rPr>
              <w:t>Taşınır Teslim Belgesi (KBS)</w:t>
            </w:r>
          </w:p>
          <w:p w:rsidR="00154D9F" w:rsidRPr="0098091A" w:rsidRDefault="00154D9F" w:rsidP="00990AA9">
            <w:pPr>
              <w:rPr>
                <w:sz w:val="20"/>
                <w:szCs w:val="20"/>
              </w:rPr>
            </w:pPr>
            <w:r w:rsidRPr="0051275A">
              <w:rPr>
                <w:sz w:val="20"/>
                <w:szCs w:val="20"/>
              </w:rPr>
              <w:t>•</w:t>
            </w:r>
            <w:r>
              <w:rPr>
                <w:sz w:val="20"/>
                <w:szCs w:val="20"/>
              </w:rPr>
              <w:t xml:space="preserve"> </w:t>
            </w:r>
            <w:r w:rsidRPr="0051275A">
              <w:rPr>
                <w:sz w:val="20"/>
                <w:szCs w:val="20"/>
              </w:rPr>
              <w:t xml:space="preserve">Bağış Dilekçesi </w:t>
            </w:r>
          </w:p>
        </w:tc>
      </w:tr>
      <w:tr w:rsidR="00154D9F" w:rsidRPr="00AC5EC9" w:rsidTr="00990AA9">
        <w:trPr>
          <w:trHeight w:val="559"/>
        </w:trPr>
        <w:tc>
          <w:tcPr>
            <w:tcW w:w="2843" w:type="dxa"/>
            <w:shd w:val="clear" w:color="auto" w:fill="auto"/>
          </w:tcPr>
          <w:p w:rsidR="00154D9F" w:rsidRPr="00AC5EC9" w:rsidRDefault="00154D9F" w:rsidP="00990AA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154D9F" w:rsidRPr="0098091A" w:rsidRDefault="00154D9F" w:rsidP="00990AA9">
            <w:pPr>
              <w:rPr>
                <w:sz w:val="20"/>
                <w:szCs w:val="20"/>
              </w:rPr>
            </w:pPr>
            <w:r w:rsidRPr="0051275A">
              <w:rPr>
                <w:sz w:val="20"/>
                <w:szCs w:val="20"/>
              </w:rPr>
              <w:t>Taşınır temin edilen birimler, SGDB.</w:t>
            </w:r>
          </w:p>
        </w:tc>
      </w:tr>
    </w:tbl>
    <w:p w:rsidR="00154D9F" w:rsidRDefault="00154D9F" w:rsidP="003459AD"/>
    <w:sectPr w:rsidR="00154D9F" w:rsidSect="00035E2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4D14" w:rsidRDefault="005C4D14" w:rsidP="00927C04">
      <w:r>
        <w:separator/>
      </w:r>
    </w:p>
  </w:endnote>
  <w:endnote w:type="continuationSeparator" w:id="0">
    <w:p w:rsidR="005C4D14" w:rsidRDefault="005C4D14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5167" w:rsidRDefault="003E516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3459AD">
      <w:trPr>
        <w:cantSplit/>
        <w:trHeight w:val="80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F805C0" w:rsidRDefault="003E5167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</w:t>
          </w:r>
          <w:proofErr w:type="gramStart"/>
          <w:r>
            <w:rPr>
              <w:i/>
              <w:iCs/>
              <w:sz w:val="16"/>
            </w:rPr>
            <w:t>Okul.Sekrt</w:t>
          </w:r>
          <w:proofErr w:type="spellEnd"/>
          <w:proofErr w:type="gram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F805C0" w:rsidRDefault="003E5167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5167" w:rsidRDefault="003E516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4D14" w:rsidRDefault="005C4D14" w:rsidP="00927C04">
      <w:r>
        <w:separator/>
      </w:r>
    </w:p>
  </w:footnote>
  <w:footnote w:type="continuationSeparator" w:id="0">
    <w:p w:rsidR="005C4D14" w:rsidRDefault="005C4D14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5167" w:rsidRDefault="003E516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694"/>
      <w:gridCol w:w="1134"/>
      <w:gridCol w:w="1007"/>
      <w:gridCol w:w="1837"/>
    </w:tblGrid>
    <w:tr w:rsidR="00F43706" w:rsidTr="003E5167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0947E6" w:rsidP="000947E6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TAŞINIR MAL GİRİŞİ</w:t>
          </w:r>
          <w:r w:rsidR="003459AD">
            <w:rPr>
              <w:b/>
            </w:rPr>
            <w:t xml:space="preserve"> </w:t>
          </w:r>
          <w:r w:rsidR="008048A6">
            <w:rPr>
              <w:b/>
            </w:rPr>
            <w:t>SÜRECİ</w:t>
          </w:r>
        </w:p>
      </w:tc>
      <w:tc>
        <w:tcPr>
          <w:tcW w:w="1134" w:type="dxa"/>
          <w:vMerge w:val="restart"/>
        </w:tcPr>
        <w:p w:rsidR="002E5416" w:rsidRDefault="003E5167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3EEDC194" wp14:editId="1A5031A1">
                <wp:extent cx="628650" cy="836930"/>
                <wp:effectExtent l="0" t="0" r="0" b="1270"/>
                <wp:docPr id="4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840" w:type="dxa"/>
          <w:vAlign w:val="center"/>
        </w:tcPr>
        <w:p w:rsidR="002E5416" w:rsidRDefault="003E5167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04</w:t>
          </w:r>
        </w:p>
      </w:tc>
    </w:tr>
    <w:tr w:rsidR="00F43706" w:rsidTr="003E5167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840" w:type="dxa"/>
          <w:vAlign w:val="center"/>
        </w:tcPr>
        <w:p w:rsidR="002E5416" w:rsidRDefault="003E5167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3E5167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840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3E5167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840" w:type="dxa"/>
          <w:vAlign w:val="center"/>
        </w:tcPr>
        <w:p w:rsidR="002E5416" w:rsidRDefault="003E5167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5167" w:rsidRDefault="003E516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0947E6"/>
    <w:rsid w:val="00103EEE"/>
    <w:rsid w:val="001304E4"/>
    <w:rsid w:val="00154D9F"/>
    <w:rsid w:val="001A30BE"/>
    <w:rsid w:val="001A5359"/>
    <w:rsid w:val="001E35B1"/>
    <w:rsid w:val="001E66C2"/>
    <w:rsid w:val="001F7652"/>
    <w:rsid w:val="002207D5"/>
    <w:rsid w:val="002361C8"/>
    <w:rsid w:val="002634C7"/>
    <w:rsid w:val="002A3FE6"/>
    <w:rsid w:val="002D54ED"/>
    <w:rsid w:val="002E5416"/>
    <w:rsid w:val="002F3ACC"/>
    <w:rsid w:val="003459AD"/>
    <w:rsid w:val="003547E6"/>
    <w:rsid w:val="00366FDB"/>
    <w:rsid w:val="00392E5C"/>
    <w:rsid w:val="00397E4D"/>
    <w:rsid w:val="003C6215"/>
    <w:rsid w:val="003E5167"/>
    <w:rsid w:val="00410642"/>
    <w:rsid w:val="00445A4B"/>
    <w:rsid w:val="004472F5"/>
    <w:rsid w:val="004560C2"/>
    <w:rsid w:val="00463B20"/>
    <w:rsid w:val="004C05B2"/>
    <w:rsid w:val="00530DAE"/>
    <w:rsid w:val="00544DAC"/>
    <w:rsid w:val="005510CF"/>
    <w:rsid w:val="005541CE"/>
    <w:rsid w:val="005615E1"/>
    <w:rsid w:val="0057159C"/>
    <w:rsid w:val="005C4D14"/>
    <w:rsid w:val="005D0FC4"/>
    <w:rsid w:val="005F61DA"/>
    <w:rsid w:val="006073D9"/>
    <w:rsid w:val="006155F7"/>
    <w:rsid w:val="00646586"/>
    <w:rsid w:val="00654E96"/>
    <w:rsid w:val="00657A22"/>
    <w:rsid w:val="006C6B45"/>
    <w:rsid w:val="007001EB"/>
    <w:rsid w:val="00713818"/>
    <w:rsid w:val="00727FF9"/>
    <w:rsid w:val="007704A1"/>
    <w:rsid w:val="007B2A41"/>
    <w:rsid w:val="007C2B36"/>
    <w:rsid w:val="007F57BC"/>
    <w:rsid w:val="008048A6"/>
    <w:rsid w:val="00835FE8"/>
    <w:rsid w:val="00874889"/>
    <w:rsid w:val="00895F27"/>
    <w:rsid w:val="008B0E59"/>
    <w:rsid w:val="008B2B9F"/>
    <w:rsid w:val="008C68B7"/>
    <w:rsid w:val="008C75BD"/>
    <w:rsid w:val="00905302"/>
    <w:rsid w:val="00920DC6"/>
    <w:rsid w:val="00921FC4"/>
    <w:rsid w:val="00927C04"/>
    <w:rsid w:val="00946475"/>
    <w:rsid w:val="00952184"/>
    <w:rsid w:val="00953E32"/>
    <w:rsid w:val="00983079"/>
    <w:rsid w:val="009B5DD4"/>
    <w:rsid w:val="009D2565"/>
    <w:rsid w:val="009D7ACF"/>
    <w:rsid w:val="009E72DE"/>
    <w:rsid w:val="009F139F"/>
    <w:rsid w:val="009F4319"/>
    <w:rsid w:val="00A0519A"/>
    <w:rsid w:val="00A1278A"/>
    <w:rsid w:val="00A37CDB"/>
    <w:rsid w:val="00A8214F"/>
    <w:rsid w:val="00AC2649"/>
    <w:rsid w:val="00B64CB1"/>
    <w:rsid w:val="00B74CD3"/>
    <w:rsid w:val="00B76075"/>
    <w:rsid w:val="00B852A1"/>
    <w:rsid w:val="00BA77E8"/>
    <w:rsid w:val="00C32D20"/>
    <w:rsid w:val="00C56911"/>
    <w:rsid w:val="00C83BE4"/>
    <w:rsid w:val="00C942B9"/>
    <w:rsid w:val="00CC0AE4"/>
    <w:rsid w:val="00CC1FB1"/>
    <w:rsid w:val="00CC7210"/>
    <w:rsid w:val="00CD7808"/>
    <w:rsid w:val="00CF7374"/>
    <w:rsid w:val="00D22C73"/>
    <w:rsid w:val="00D40B95"/>
    <w:rsid w:val="00D75A44"/>
    <w:rsid w:val="00D76AC1"/>
    <w:rsid w:val="00DA66B1"/>
    <w:rsid w:val="00DD5D56"/>
    <w:rsid w:val="00DF2A57"/>
    <w:rsid w:val="00DF641D"/>
    <w:rsid w:val="00E02E37"/>
    <w:rsid w:val="00E201B3"/>
    <w:rsid w:val="00E41011"/>
    <w:rsid w:val="00E57EB3"/>
    <w:rsid w:val="00E65568"/>
    <w:rsid w:val="00EC6C43"/>
    <w:rsid w:val="00F1122E"/>
    <w:rsid w:val="00F13B8F"/>
    <w:rsid w:val="00F40DC5"/>
    <w:rsid w:val="00F43607"/>
    <w:rsid w:val="00F43706"/>
    <w:rsid w:val="00F504BE"/>
    <w:rsid w:val="00F62A69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6B1C67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281</Words>
  <Characters>1604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8</cp:revision>
  <dcterms:created xsi:type="dcterms:W3CDTF">2019-11-13T14:01:00Z</dcterms:created>
  <dcterms:modified xsi:type="dcterms:W3CDTF">2021-09-10T06:34:00Z</dcterms:modified>
</cp:coreProperties>
</file>